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70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>
        <p:scale>
          <a:sx n="81" d="100"/>
          <a:sy n="81" d="100"/>
        </p:scale>
        <p:origin x="-300" y="-19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1DF65-7AB8-4255-BEF9-6C5D03700E3C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8E63D-6FD2-4F49-B293-F554B47FA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3320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1DF65-7AB8-4255-BEF9-6C5D03700E3C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8E63D-6FD2-4F49-B293-F554B47FA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37645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1DF65-7AB8-4255-BEF9-6C5D03700E3C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8E63D-6FD2-4F49-B293-F554B47FA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6456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1DF65-7AB8-4255-BEF9-6C5D03700E3C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8E63D-6FD2-4F49-B293-F554B47FA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4893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1DF65-7AB8-4255-BEF9-6C5D03700E3C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8E63D-6FD2-4F49-B293-F554B47FA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9249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1DF65-7AB8-4255-BEF9-6C5D03700E3C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8E63D-6FD2-4F49-B293-F554B47FA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7517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1DF65-7AB8-4255-BEF9-6C5D03700E3C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8E63D-6FD2-4F49-B293-F554B47FA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94621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1DF65-7AB8-4255-BEF9-6C5D03700E3C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8E63D-6FD2-4F49-B293-F554B47FA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5651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1DF65-7AB8-4255-BEF9-6C5D03700E3C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8E63D-6FD2-4F49-B293-F554B47FA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5268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1DF65-7AB8-4255-BEF9-6C5D03700E3C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8E63D-6FD2-4F49-B293-F554B47FA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0367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1DF65-7AB8-4255-BEF9-6C5D03700E3C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8E63D-6FD2-4F49-B293-F554B47FA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46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1DF65-7AB8-4255-BEF9-6C5D03700E3C}" type="datetimeFigureOut">
              <a:rPr lang="en-US" smtClean="0"/>
              <a:t>11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C8E63D-6FD2-4F49-B293-F554B47FA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254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Clipping_Intro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Prepared by: Dr. Md. Abdullah - Al - Jubai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50753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1828800" y="5973762"/>
            <a:ext cx="853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3600" dirty="0">
              <a:latin typeface="Times New Roman" pitchFamily="18" charset="0"/>
            </a:endParaRP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806700" y="1481138"/>
          <a:ext cx="6578600" cy="438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6577920" imgH="4385160" progId="Visio.Drawing.11">
                  <p:embed/>
                </p:oleObj>
              </mc:Choice>
              <mc:Fallback>
                <p:oleObj name="VISIO" r:id="rId3" imgW="6577920" imgH="4385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700" y="1481138"/>
                        <a:ext cx="6578600" cy="438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1133969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1828800" y="5973762"/>
            <a:ext cx="853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3600" dirty="0">
              <a:latin typeface="Times New Roman" pitchFamily="18" charset="0"/>
            </a:endParaRP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2806700" y="1557338"/>
          <a:ext cx="6578600" cy="438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3" imgW="6577920" imgH="4385160" progId="Visio.Drawing.11">
                  <p:embed/>
                </p:oleObj>
              </mc:Choice>
              <mc:Fallback>
                <p:oleObj name="VISIO" r:id="rId3" imgW="6577920" imgH="4385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700" y="1557338"/>
                        <a:ext cx="6578600" cy="438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1131286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775192"/>
            <a:ext cx="8458200" cy="4778009"/>
          </a:xfrm>
        </p:spPr>
        <p:txBody>
          <a:bodyPr>
            <a:normAutofit/>
          </a:bodyPr>
          <a:lstStyle/>
          <a:p>
            <a:r>
              <a:rPr lang="en-US" dirty="0"/>
              <a:t>Clipping, in the context of computer graphics, is a method to selectively enable or disable rendering operations within a defined region of interest. </a:t>
            </a:r>
            <a:endParaRPr lang="en-US" dirty="0" smtClean="0"/>
          </a:p>
          <a:p>
            <a:r>
              <a:rPr lang="en-US" dirty="0" smtClean="0"/>
              <a:t>A </a:t>
            </a:r>
            <a:r>
              <a:rPr lang="en-US" dirty="0"/>
              <a:t>rendering algorithm only draws pixels in the intersection between the clip region and the scene model. Lines and surfaces outside the view volume </a:t>
            </a:r>
            <a:r>
              <a:rPr lang="en-US" dirty="0" smtClean="0"/>
              <a:t>are </a:t>
            </a:r>
            <a:r>
              <a:rPr lang="en-US" dirty="0"/>
              <a:t>removed.</a:t>
            </a:r>
          </a:p>
        </p:txBody>
      </p:sp>
    </p:spTree>
    <p:extLst>
      <p:ext uri="{BB962C8B-B14F-4D97-AF65-F5344CB8AC3E}">
        <p14:creationId xmlns:p14="http://schemas.microsoft.com/office/powerpoint/2010/main" val="34686999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pping Ty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ypes of clipping</a:t>
            </a:r>
          </a:p>
          <a:p>
            <a:pPr lvl="1"/>
            <a:r>
              <a:rPr lang="en-US" dirty="0" smtClean="0"/>
              <a:t>Point clipping</a:t>
            </a:r>
          </a:p>
          <a:p>
            <a:pPr lvl="1"/>
            <a:r>
              <a:rPr lang="en-US" dirty="0" smtClean="0"/>
              <a:t>Line clipping</a:t>
            </a:r>
          </a:p>
          <a:p>
            <a:pPr lvl="1"/>
            <a:r>
              <a:rPr lang="en-US" dirty="0" smtClean="0"/>
              <a:t>Polygon clipp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99579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5181600" y="5562600"/>
          <a:ext cx="2362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Equation" r:id="rId4" imgW="965160" imgH="457200" progId="Equation.3">
                  <p:embed/>
                </p:oleObj>
              </mc:Choice>
              <mc:Fallback>
                <p:oleObj name="Equation" r:id="rId4" imgW="9651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5562600"/>
                        <a:ext cx="23622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048000" y="4953000"/>
            <a:ext cx="7086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or a point (</a:t>
            </a:r>
            <a:r>
              <a:rPr lang="en-US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,y</a:t>
            </a:r>
            <a:r>
              <a:rPr lang="en-US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 to be inside the clip rectangle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  <a:endParaRPr lang="en-US" sz="23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124201" y="1550988"/>
          <a:ext cx="5465763" cy="317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6" imgW="5465160" imgH="3173400" progId="Visio.Drawing.11">
                  <p:embed/>
                </p:oleObj>
              </mc:Choice>
              <mc:Fallback>
                <p:oleObj name="VISIO" r:id="rId6" imgW="5465160" imgH="3173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1" y="1550988"/>
                        <a:ext cx="5465763" cy="317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/>
          <p:cNvSpPr txBox="1">
            <a:spLocks noChangeArrowheads="1"/>
          </p:cNvSpPr>
          <p:nvPr/>
        </p:nvSpPr>
        <p:spPr>
          <a:xfrm>
            <a:off x="1828800" y="228600"/>
            <a:ext cx="8534400" cy="7589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/>
          <a:p>
            <a:pPr>
              <a:spcBef>
                <a:spcPct val="0"/>
              </a:spcBef>
              <a:defRPr/>
            </a:pPr>
            <a:r>
              <a:rPr lang="en-US" sz="44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Point Clipping</a:t>
            </a:r>
          </a:p>
        </p:txBody>
      </p:sp>
    </p:spTree>
    <p:extLst>
      <p:ext uri="{BB962C8B-B14F-4D97-AF65-F5344CB8AC3E}">
        <p14:creationId xmlns:p14="http://schemas.microsoft.com/office/powerpoint/2010/main" val="3127355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int Clipping</a:t>
            </a:r>
            <a:endParaRPr lang="en-US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3124201" y="1627188"/>
          <a:ext cx="5465763" cy="317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5465160" imgH="3173400" progId="Visio.Drawing.11">
                  <p:embed/>
                </p:oleObj>
              </mc:Choice>
              <mc:Fallback>
                <p:oleObj name="VISIO" r:id="rId3" imgW="5465160" imgH="3173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1" y="1627188"/>
                        <a:ext cx="5465763" cy="317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181600" y="5715000"/>
          <a:ext cx="2362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Equation" r:id="rId5" imgW="965160" imgH="457200" progId="Equation.3">
                  <p:embed/>
                </p:oleObj>
              </mc:Choice>
              <mc:Fallback>
                <p:oleObj name="Equation" r:id="rId5" imgW="9651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5715000"/>
                        <a:ext cx="23622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048000" y="5105400"/>
            <a:ext cx="7086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u="sng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or a point (x,y) to be inside the clip rectangle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  <a:endParaRPr lang="en-US" sz="230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819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2828925" y="1557338"/>
          <a:ext cx="6534150" cy="438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6532920" imgH="4385160" progId="Visio.Drawing.11">
                  <p:embed/>
                </p:oleObj>
              </mc:Choice>
              <mc:Fallback>
                <p:oleObj name="VISIO" r:id="rId4" imgW="6532920" imgH="4385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925" y="1557338"/>
                        <a:ext cx="6534150" cy="438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1828800" y="5973762"/>
            <a:ext cx="853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3600" dirty="0">
              <a:latin typeface="Times New Roman" pitchFamily="18" charset="0"/>
            </a:endParaRPr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4170426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build="p" autoUpdateAnimBg="0" advAuto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1828800" y="6126162"/>
            <a:ext cx="853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3600" dirty="0">
              <a:latin typeface="Times New Roman" pitchFamily="18" charset="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2828925" y="1600200"/>
          <a:ext cx="6534150" cy="438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6532920" imgH="4385160" progId="Visio.Drawing.11">
                  <p:embed/>
                </p:oleObj>
              </mc:Choice>
              <mc:Fallback>
                <p:oleObj name="VISIO" r:id="rId3" imgW="6532920" imgH="4385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925" y="1600200"/>
                        <a:ext cx="6534150" cy="438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1335328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1828800" y="6049962"/>
            <a:ext cx="853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3600" dirty="0">
              <a:latin typeface="Times New Roman" pitchFamily="18" charset="0"/>
            </a:endParaRP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2828925" y="1633538"/>
          <a:ext cx="6534150" cy="438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6532920" imgH="4385160" progId="Visio.Drawing.11">
                  <p:embed/>
                </p:oleObj>
              </mc:Choice>
              <mc:Fallback>
                <p:oleObj name="VISIO" r:id="rId3" imgW="6532920" imgH="4385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925" y="1633538"/>
                        <a:ext cx="6534150" cy="438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85222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1828800" y="5973762"/>
            <a:ext cx="853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3600" dirty="0">
              <a:latin typeface="Times New Roman" pitchFamily="18" charset="0"/>
            </a:endParaRP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2828925" y="1481138"/>
          <a:ext cx="6534150" cy="438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6532920" imgH="4385160" progId="Visio.Drawing.11">
                  <p:embed/>
                </p:oleObj>
              </mc:Choice>
              <mc:Fallback>
                <p:oleObj name="VISIO" r:id="rId3" imgW="6532920" imgH="4385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925" y="1481138"/>
                        <a:ext cx="6534150" cy="438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140242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145</Words>
  <Application>Microsoft Office PowerPoint</Application>
  <PresentationFormat>Custom</PresentationFormat>
  <Paragraphs>26</Paragraphs>
  <Slides>1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4" baseType="lpstr">
      <vt:lpstr>Office Theme</vt:lpstr>
      <vt:lpstr>Equation</vt:lpstr>
      <vt:lpstr>VISIO</vt:lpstr>
      <vt:lpstr>Clipping_Intro</vt:lpstr>
      <vt:lpstr>Clipping</vt:lpstr>
      <vt:lpstr>Clipping Type</vt:lpstr>
      <vt:lpstr>PowerPoint Presentation</vt:lpstr>
      <vt:lpstr>Point Clipping</vt:lpstr>
      <vt:lpstr>Line Clipping</vt:lpstr>
      <vt:lpstr>Line Clipping</vt:lpstr>
      <vt:lpstr>Line Clipping</vt:lpstr>
      <vt:lpstr>Line Clipping</vt:lpstr>
      <vt:lpstr>Line Clipping</vt:lpstr>
      <vt:lpstr>Line Clipping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dullah Al Jubair</dc:creator>
  <cp:lastModifiedBy>Teacher</cp:lastModifiedBy>
  <cp:revision>5</cp:revision>
  <dcterms:created xsi:type="dcterms:W3CDTF">2018-03-24T16:53:29Z</dcterms:created>
  <dcterms:modified xsi:type="dcterms:W3CDTF">2018-11-22T02:06:49Z</dcterms:modified>
</cp:coreProperties>
</file>